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05116E7" w14:textId="51B9941F" w:rsidR="00421527" w:rsidRDefault="00B45884">
      <w:r>
        <w:object w:dxaOrig="16830" w:dyaOrig="11415" w14:anchorId="3CF85B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9in;height:439.5pt" o:ole="">
            <v:imagedata r:id="rId6" o:title=""/>
          </v:shape>
          <o:OLEObject Type="Embed" ProgID="Visio.Drawing.15" ShapeID="_x0000_i1031" DrawAspect="Content" ObjectID="_1585046191" r:id="rId7"/>
        </w:object>
      </w:r>
    </w:p>
    <w:sectPr w:rsidR="00421527" w:rsidSect="008475C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99D14E0" w14:textId="77777777" w:rsidR="00FB7D7B" w:rsidRDefault="00FB7D7B" w:rsidP="008475C0">
      <w:pPr>
        <w:spacing w:after="0" w:line="240" w:lineRule="auto"/>
      </w:pPr>
      <w:r>
        <w:separator/>
      </w:r>
    </w:p>
  </w:endnote>
  <w:endnote w:type="continuationSeparator" w:id="0">
    <w:p w14:paraId="333C70FE" w14:textId="77777777" w:rsidR="00FB7D7B" w:rsidRDefault="00FB7D7B" w:rsidP="008475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BAFDAAD" w14:textId="77777777" w:rsidR="00D22B40" w:rsidRDefault="00D22B40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F528C41" w14:textId="29ED9474" w:rsidR="008475C0" w:rsidRDefault="008475C0">
    <w:pPr>
      <w:pStyle w:val="Footer"/>
    </w:pPr>
    <w:r>
      <w:t>Home Page: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84275D7" w14:textId="77777777" w:rsidR="00D22B40" w:rsidRDefault="00D22B4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6C95B58" w14:textId="77777777" w:rsidR="00FB7D7B" w:rsidRDefault="00FB7D7B" w:rsidP="008475C0">
      <w:pPr>
        <w:spacing w:after="0" w:line="240" w:lineRule="auto"/>
      </w:pPr>
      <w:r>
        <w:separator/>
      </w:r>
    </w:p>
  </w:footnote>
  <w:footnote w:type="continuationSeparator" w:id="0">
    <w:p w14:paraId="60C31FF1" w14:textId="77777777" w:rsidR="00FB7D7B" w:rsidRDefault="00FB7D7B" w:rsidP="008475C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ADCBF33" w14:textId="77777777" w:rsidR="00D22B40" w:rsidRDefault="00D22B40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FCEEA02" w14:textId="77777777" w:rsidR="008475C0" w:rsidRDefault="008475C0">
    <w:pPr>
      <w:pStyle w:val="Header"/>
    </w:pPr>
    <w:r>
      <w:t>Cody Gullickson</w:t>
    </w:r>
  </w:p>
  <w:p w14:paraId="5FF409FE" w14:textId="5576AD8C" w:rsidR="008475C0" w:rsidRDefault="008475C0">
    <w:pPr>
      <w:pStyle w:val="Header"/>
    </w:pPr>
    <w:r>
      <w:t>Module 02 Course Activity Wireframe</w:t>
    </w:r>
  </w:p>
  <w:p w14:paraId="44ECBAD0" w14:textId="0C0269FB" w:rsidR="008475C0" w:rsidRDefault="008475C0">
    <w:pPr>
      <w:pStyle w:val="Header"/>
    </w:pPr>
    <w:r>
      <w:t>Website: “My List”</w:t>
    </w:r>
    <w:r w:rsidR="00D22B40">
      <w:t xml:space="preserve"> </w:t>
    </w:r>
    <w:r w:rsidR="00D22B40">
      <w:t>Inventory</w:t>
    </w:r>
    <w:bookmarkStart w:id="0" w:name="_GoBack"/>
    <w:bookmarkEnd w:id="0"/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177202C" w14:textId="77777777" w:rsidR="00D22B40" w:rsidRDefault="00D22B40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75C0"/>
    <w:rsid w:val="00071D66"/>
    <w:rsid w:val="000C3862"/>
    <w:rsid w:val="00267E8F"/>
    <w:rsid w:val="00421527"/>
    <w:rsid w:val="007B6004"/>
    <w:rsid w:val="008475C0"/>
    <w:rsid w:val="00B45884"/>
    <w:rsid w:val="00CE2F62"/>
    <w:rsid w:val="00D22B40"/>
    <w:rsid w:val="00FB7D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8AD5729"/>
  <w15:chartTrackingRefBased/>
  <w15:docId w15:val="{DF0171B9-4304-4CF2-9254-7F902A82E4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8475C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475C0"/>
  </w:style>
  <w:style w:type="paragraph" w:styleId="Footer">
    <w:name w:val="footer"/>
    <w:basedOn w:val="Normal"/>
    <w:link w:val="FooterChar"/>
    <w:uiPriority w:val="99"/>
    <w:unhideWhenUsed/>
    <w:rsid w:val="008475C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475C0"/>
  </w:style>
  <w:style w:type="paragraph" w:styleId="BalloonText">
    <w:name w:val="Balloon Text"/>
    <w:basedOn w:val="Normal"/>
    <w:link w:val="BalloonTextChar"/>
    <w:uiPriority w:val="99"/>
    <w:semiHidden/>
    <w:unhideWhenUsed/>
    <w:rsid w:val="00CE2F6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E2F6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9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hley Gullickson</dc:creator>
  <cp:keywords/>
  <dc:description/>
  <cp:lastModifiedBy>Ashley Gullickson</cp:lastModifiedBy>
  <cp:revision>7</cp:revision>
  <cp:lastPrinted>2018-04-12T14:06:00Z</cp:lastPrinted>
  <dcterms:created xsi:type="dcterms:W3CDTF">2018-04-12T13:09:00Z</dcterms:created>
  <dcterms:modified xsi:type="dcterms:W3CDTF">2018-04-12T18:50:00Z</dcterms:modified>
</cp:coreProperties>
</file>